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1"/>
  </p:sldMasterIdLst>
  <p:notesMasterIdLst>
    <p:notesMasterId r:id="rId17"/>
  </p:notesMasterIdLst>
  <p:sldIdLst>
    <p:sldId id="256" r:id="rId2"/>
    <p:sldId id="257" r:id="rId3"/>
    <p:sldId id="258" r:id="rId4"/>
    <p:sldId id="262" r:id="rId5"/>
    <p:sldId id="259" r:id="rId6"/>
    <p:sldId id="260" r:id="rId7"/>
    <p:sldId id="261" r:id="rId8"/>
    <p:sldId id="263" r:id="rId9"/>
    <p:sldId id="266" r:id="rId10"/>
    <p:sldId id="271" r:id="rId11"/>
    <p:sldId id="267" r:id="rId12"/>
    <p:sldId id="265" r:id="rId13"/>
    <p:sldId id="270" r:id="rId14"/>
    <p:sldId id="268" r:id="rId15"/>
    <p:sldId id="269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hần Mặc định" id="{F4AC2711-2AC1-4C8F-9D9F-AB34C8830415}">
          <p14:sldIdLst>
            <p14:sldId id="256"/>
            <p14:sldId id="257"/>
            <p14:sldId id="258"/>
            <p14:sldId id="262"/>
            <p14:sldId id="259"/>
            <p14:sldId id="260"/>
            <p14:sldId id="261"/>
            <p14:sldId id="263"/>
            <p14:sldId id="266"/>
            <p14:sldId id="271"/>
            <p14:sldId id="267"/>
            <p14:sldId id="265"/>
            <p14:sldId id="270"/>
            <p14:sldId id="268"/>
            <p14:sldId id="26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6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Đầu trang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Chỗ dành sẵn cho Ngày tháng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03AC4D-821F-4C04-923F-6E17ACFFBF1B}" type="datetimeFigureOut">
              <a:rPr lang="en-GB" smtClean="0"/>
              <a:t>08/01/2020</a:t>
            </a:fld>
            <a:endParaRPr lang="en-GB"/>
          </a:p>
        </p:txBody>
      </p:sp>
      <p:sp>
        <p:nvSpPr>
          <p:cNvPr id="4" name="Chỗ dành sẵn cho Hình ảnh của Bản chiế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Chỗ dành sẵn cho Ghi chú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vi-VN"/>
              <a:t>Bấm để chỉnh sửa kiểu văn bản của Bản cái</a:t>
            </a:r>
          </a:p>
          <a:p>
            <a:pPr lvl="1"/>
            <a:r>
              <a:rPr lang="vi-VN"/>
              <a:t>Mức hai</a:t>
            </a:r>
          </a:p>
          <a:p>
            <a:pPr lvl="2"/>
            <a:r>
              <a:rPr lang="vi-VN"/>
              <a:t>Mức ba</a:t>
            </a:r>
          </a:p>
          <a:p>
            <a:pPr lvl="3"/>
            <a:r>
              <a:rPr lang="vi-VN"/>
              <a:t>Mức bốn</a:t>
            </a:r>
          </a:p>
          <a:p>
            <a:pPr lvl="4"/>
            <a:r>
              <a:rPr lang="vi-VN"/>
              <a:t>Mức năm</a:t>
            </a:r>
            <a:endParaRPr lang="en-GB"/>
          </a:p>
        </p:txBody>
      </p:sp>
      <p:sp>
        <p:nvSpPr>
          <p:cNvPr id="6" name="Chỗ dành sẵn cho Chân trang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Chỗ dành sẵn cho Số hiệu Bản chiế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6270-1E86-4CD8-84BC-2DDDDFEED09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02983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4866270-1E86-4CD8-84BC-2DDDDFEED09A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862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4866270-1E86-4CD8-84BC-2DDDDFEED09A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782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AFFB9-EDEB-4EAC-82F5-A1889010AC91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472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19E5D8-4ADF-4DA5-B1A3-22C080AE328A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344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45CD1-793E-4DE6-9DFE-1F6C17916DB1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77392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DD1B7-6156-4F4E-A09E-D8B7E06BB21F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540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E589A-37B6-404C-B6B1-FFF5B1146144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777655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36B4A-BD52-45A5-82C4-0D5083AB7A95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9378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948D2-D5AD-448A-A0AA-546ED9E59FD4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7760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57DA1-4DE2-40DE-B908-187520E5CE9D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132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81904-F785-4D30-A032-7DE2DC9576A1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044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DA88C-FC8B-427E-9545-82B16929873C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968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3D874-0C7D-43BC-BD5C-49DE968A8F28}" type="datetime1">
              <a:rPr lang="en-US" smtClean="0"/>
              <a:t>1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25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403CF-F177-4D6C-A66F-BF543D6921CC}" type="datetime1">
              <a:rPr lang="en-US" smtClean="0"/>
              <a:t>1/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252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94850-81E7-42F4-BF81-AAF5F43BBF80}" type="datetime1">
              <a:rPr lang="en-US" smtClean="0"/>
              <a:t>1/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503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12057-690E-4114-A117-8AE835BDBF61}" type="datetime1">
              <a:rPr lang="en-US" smtClean="0"/>
              <a:t>1/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488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CA88B-0F3A-4011-B462-27639D49C92F}" type="datetime1">
              <a:rPr lang="en-US" smtClean="0"/>
              <a:t>1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20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8895A-5A68-441F-8F93-A26365D51A0B}" type="datetime1">
              <a:rPr lang="en-US" smtClean="0"/>
              <a:t>1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09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20511D-28E0-4F4A-9F98-7FD76AA12062}" type="datetime1">
              <a:rPr lang="en-US" smtClean="0"/>
              <a:t>1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14328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D5FD13B3-3F58-4777-997E-5447AA079D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EFE7BD20-6D81-4370-9DB7-04C9B4E9FC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E08F0ECF-D673-4442-A82C-CDA64905A96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23">
              <a:extLst>
                <a:ext uri="{FF2B5EF4-FFF2-40B4-BE49-F238E27FC236}">
                  <a16:creationId xmlns:a16="http://schemas.microsoft.com/office/drawing/2014/main" id="{2AF8E598-80EA-41AD-A0F3-9543D601A0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AC7D6F9C-7670-4ACC-ACE1-A6BD24F5CF6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Isosceles Triangle 14">
              <a:extLst>
                <a:ext uri="{FF2B5EF4-FFF2-40B4-BE49-F238E27FC236}">
                  <a16:creationId xmlns:a16="http://schemas.microsoft.com/office/drawing/2014/main" id="{FF420142-D3AA-46D3-A3A5-250686CD7A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7">
              <a:extLst>
                <a:ext uri="{FF2B5EF4-FFF2-40B4-BE49-F238E27FC236}">
                  <a16:creationId xmlns:a16="http://schemas.microsoft.com/office/drawing/2014/main" id="{051037D6-83DE-41D6-9103-84ABD0FEEB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8">
              <a:extLst>
                <a:ext uri="{FF2B5EF4-FFF2-40B4-BE49-F238E27FC236}">
                  <a16:creationId xmlns:a16="http://schemas.microsoft.com/office/drawing/2014/main" id="{FCAED6F3-E1FA-489A-A2B1-E97972EB477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Rectangle 29">
              <a:extLst>
                <a:ext uri="{FF2B5EF4-FFF2-40B4-BE49-F238E27FC236}">
                  <a16:creationId xmlns:a16="http://schemas.microsoft.com/office/drawing/2014/main" id="{AA247423-55F2-4D5D-806A-BE33BE6B19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B2FE1F39-B712-4260-8DA6-3B6A9410284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0259AF7F-DAB9-4EE7-BBEF-7B961E5CF38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35AC661C-C8D8-4AB6-B5C1-16E92D04E81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766" r="12126" b="-2"/>
          <a:stretch/>
        </p:blipFill>
        <p:spPr>
          <a:xfrm>
            <a:off x="4269854" y="-1"/>
            <a:ext cx="7922146" cy="6858001"/>
          </a:xfrm>
          <a:custGeom>
            <a:avLst/>
            <a:gdLst>
              <a:gd name="connsiteX0" fmla="*/ 379987 w 7922146"/>
              <a:gd name="connsiteY0" fmla="*/ 0 h 6858001"/>
              <a:gd name="connsiteX1" fmla="*/ 5304971 w 7922146"/>
              <a:gd name="connsiteY1" fmla="*/ 0 h 6858001"/>
              <a:gd name="connsiteX2" fmla="*/ 7065281 w 7922146"/>
              <a:gd name="connsiteY2" fmla="*/ 0 h 6858001"/>
              <a:gd name="connsiteX3" fmla="*/ 7397540 w 7922146"/>
              <a:gd name="connsiteY3" fmla="*/ 0 h 6858001"/>
              <a:gd name="connsiteX4" fmla="*/ 7397540 w 7922146"/>
              <a:gd name="connsiteY4" fmla="*/ 1 h 6858001"/>
              <a:gd name="connsiteX5" fmla="*/ 7922146 w 7922146"/>
              <a:gd name="connsiteY5" fmla="*/ 1 h 6858001"/>
              <a:gd name="connsiteX6" fmla="*/ 7922146 w 7922146"/>
              <a:gd name="connsiteY6" fmla="*/ 6858001 h 6858001"/>
              <a:gd name="connsiteX7" fmla="*/ 7065281 w 7922146"/>
              <a:gd name="connsiteY7" fmla="*/ 6858001 h 6858001"/>
              <a:gd name="connsiteX8" fmla="*/ 7065281 w 7922146"/>
              <a:gd name="connsiteY8" fmla="*/ 6858000 h 6858001"/>
              <a:gd name="connsiteX9" fmla="*/ 5932989 w 7922146"/>
              <a:gd name="connsiteY9" fmla="*/ 6858000 h 6858001"/>
              <a:gd name="connsiteX10" fmla="*/ 5932989 w 7922146"/>
              <a:gd name="connsiteY10" fmla="*/ 6858001 h 6858001"/>
              <a:gd name="connsiteX11" fmla="*/ 27809 w 7922146"/>
              <a:gd name="connsiteY11" fmla="*/ 6858001 h 6858001"/>
              <a:gd name="connsiteX12" fmla="*/ 1803228 w 7922146"/>
              <a:gd name="connsiteY12" fmla="*/ 4521201 h 6858001"/>
              <a:gd name="connsiteX13" fmla="*/ 0 w 7922146"/>
              <a:gd name="connsiteY13" fmla="*/ 0 h 6858001"/>
              <a:gd name="connsiteX14" fmla="*/ 379987 w 7922146"/>
              <a:gd name="connsiteY14" fmla="*/ 0 h 6858001"/>
              <a:gd name="connsiteX15" fmla="*/ 0 w 7922146"/>
              <a:gd name="connsiteY15" fmla="*/ 407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922146" h="6858001">
                <a:moveTo>
                  <a:pt x="379987" y="0"/>
                </a:moveTo>
                <a:lnTo>
                  <a:pt x="5304971" y="0"/>
                </a:lnTo>
                <a:lnTo>
                  <a:pt x="7065281" y="0"/>
                </a:lnTo>
                <a:lnTo>
                  <a:pt x="7397540" y="0"/>
                </a:lnTo>
                <a:lnTo>
                  <a:pt x="7397540" y="1"/>
                </a:lnTo>
                <a:lnTo>
                  <a:pt x="7922146" y="1"/>
                </a:lnTo>
                <a:lnTo>
                  <a:pt x="7922146" y="6858001"/>
                </a:lnTo>
                <a:lnTo>
                  <a:pt x="7065281" y="6858001"/>
                </a:lnTo>
                <a:lnTo>
                  <a:pt x="7065281" y="6858000"/>
                </a:lnTo>
                <a:lnTo>
                  <a:pt x="5932989" y="6858000"/>
                </a:lnTo>
                <a:lnTo>
                  <a:pt x="5932989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0889556-B102-40B6-815B-9A0B66D97B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7585" y="1683991"/>
            <a:ext cx="4630993" cy="719997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Traffic Sign Detec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7329E4-B149-45F5-8700-5134F8DF705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5051" y="3318058"/>
            <a:ext cx="3851122" cy="1905875"/>
          </a:xfrm>
        </p:spPr>
        <p:txBody>
          <a:bodyPr vert="horz" lIns="91440" tIns="45720" rIns="91440" bIns="45720" rtlCol="0">
            <a:normAutofit lnSpcReduction="10000"/>
          </a:bodyPr>
          <a:lstStyle/>
          <a:p>
            <a:pPr algn="l">
              <a:buFont typeface="Wingdings 3" charset="2"/>
              <a:buChar char=""/>
            </a:pPr>
            <a:r>
              <a:rPr lang="en-US" b="1" u="sng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HD: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uyễn Vinh Tiệp</a:t>
            </a:r>
            <a:endParaRPr lang="en-US" b="1" u="sng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buFont typeface="Wingdings 3" charset="2"/>
              <a:buChar char=""/>
            </a:pPr>
            <a:r>
              <a:rPr lang="en-US" b="1" u="sng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ành viên: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ân Thế Tùng – 17521241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uyễn Đức Hoan – 17520501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 Đức Khánh Duy - 17520050</a:t>
            </a:r>
          </a:p>
          <a:p>
            <a:pPr algn="l">
              <a:buFont typeface="Wingdings 3" charset="2"/>
              <a:buChar char=""/>
            </a:pPr>
            <a:endParaRPr lang="en-US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4FA5DFF-7FE6-4855-84E6-DFA78EE978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rgbClr val="404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2AFD8CBA-54A3-4363-991B-B9C631BBFA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rgbClr val="404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ectangle 23">
            <a:extLst>
              <a:ext uri="{FF2B5EF4-FFF2-40B4-BE49-F238E27FC236}">
                <a16:creationId xmlns:a16="http://schemas.microsoft.com/office/drawing/2014/main" id="{3F088236-D655-4F88-B238-E167623580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8" name="Rectangle 25">
            <a:extLst>
              <a:ext uri="{FF2B5EF4-FFF2-40B4-BE49-F238E27FC236}">
                <a16:creationId xmlns:a16="http://schemas.microsoft.com/office/drawing/2014/main" id="{3DAC0C92-199E-475C-9390-119A9B027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0" name="Isosceles Triangle 24">
            <a:extLst>
              <a:ext uri="{FF2B5EF4-FFF2-40B4-BE49-F238E27FC236}">
                <a16:creationId xmlns:a16="http://schemas.microsoft.com/office/drawing/2014/main" id="{C4CFB339-0ED8-4FE2-9EF1-6D1375B849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2" name="Rectangle 27">
            <a:extLst>
              <a:ext uri="{FF2B5EF4-FFF2-40B4-BE49-F238E27FC236}">
                <a16:creationId xmlns:a16="http://schemas.microsoft.com/office/drawing/2014/main" id="{31896C80-2069-4431-9C19-83B9137344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4" name="Rectangle 28">
            <a:extLst>
              <a:ext uri="{FF2B5EF4-FFF2-40B4-BE49-F238E27FC236}">
                <a16:creationId xmlns:a16="http://schemas.microsoft.com/office/drawing/2014/main" id="{BF120A21-0841-4823-B0C4-28AEBCEF9B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6" name="Rectangle 29">
            <a:extLst>
              <a:ext uri="{FF2B5EF4-FFF2-40B4-BE49-F238E27FC236}">
                <a16:creationId xmlns:a16="http://schemas.microsoft.com/office/drawing/2014/main" id="{DBB05BAE-BBD3-4289-899F-A6851503C6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Isosceles Triangle 29">
            <a:extLst>
              <a:ext uri="{FF2B5EF4-FFF2-40B4-BE49-F238E27FC236}">
                <a16:creationId xmlns:a16="http://schemas.microsoft.com/office/drawing/2014/main" id="{9874D11C-36F5-4BBE-A490-019A54E953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2F466508-B8DA-4D22-B8C7-1C18EBE45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879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E65C1AC7-BB0A-40AB-8EE2-3F933C99A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382260" cy="558018"/>
          </a:xfrm>
        </p:spPr>
        <p:txBody>
          <a:bodyPr>
            <a:normAutofit fontScale="90000"/>
          </a:bodyPr>
          <a:lstStyle/>
          <a:p>
            <a:r>
              <a:rPr lang="en-US" sz="2800"/>
              <a:t>Hình ảnh demo </a:t>
            </a:r>
            <a:r>
              <a:rPr lang="en-US" sz="2700"/>
              <a:t>s</a:t>
            </a:r>
            <a:r>
              <a:rPr lang="vi-VN" sz="2700"/>
              <a:t>o khớp với đặc trưng SIFT</a:t>
            </a:r>
            <a:r>
              <a:rPr lang="en-US" sz="2700"/>
              <a:t>:</a:t>
            </a:r>
            <a:br>
              <a:rPr lang="vi-VN"/>
            </a:br>
            <a:endParaRPr lang="en-GB" sz="2800"/>
          </a:p>
        </p:txBody>
      </p:sp>
      <p:sp>
        <p:nvSpPr>
          <p:cNvPr id="3" name="Chỗ dành sẵn cho Số hiệu Bản chiếu 2">
            <a:extLst>
              <a:ext uri="{FF2B5EF4-FFF2-40B4-BE49-F238E27FC236}">
                <a16:creationId xmlns:a16="http://schemas.microsoft.com/office/drawing/2014/main" id="{70F09F97-BEAC-4B2E-A173-FBD0E0A96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0</a:t>
            </a:fld>
            <a:endParaRPr lang="en-US"/>
          </a:p>
        </p:txBody>
      </p:sp>
      <p:pic>
        <p:nvPicPr>
          <p:cNvPr id="6" name="Hình ảnh 5">
            <a:extLst>
              <a:ext uri="{FF2B5EF4-FFF2-40B4-BE49-F238E27FC236}">
                <a16:creationId xmlns:a16="http://schemas.microsoft.com/office/drawing/2014/main" id="{B4481FB3-4FF4-4A56-B941-612B12EBFEF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71229" y="1167618"/>
            <a:ext cx="8202773" cy="4740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071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030D5-0EA1-437D-9A98-021862CF7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4670" y="2768600"/>
            <a:ext cx="7308991" cy="1320800"/>
          </a:xfrm>
        </p:spPr>
        <p:txBody>
          <a:bodyPr>
            <a:normAutofit/>
          </a:bodyPr>
          <a:lstStyle/>
          <a:p>
            <a:r>
              <a:rPr lang="en-US" sz="40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II:</a:t>
            </a:r>
            <a:r>
              <a:rPr lang="en-US" sz="4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Kết hợp Detection và 							Recogni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502D2C41-0A49-4018-927F-5DC873A70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4854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êu đề 2">
            <a:extLst>
              <a:ext uri="{FF2B5EF4-FFF2-40B4-BE49-F238E27FC236}">
                <a16:creationId xmlns:a16="http://schemas.microsoft.com/office/drawing/2014/main" id="{2184B3D3-FDBB-4BF1-BF5B-8A41405AA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599"/>
            <a:ext cx="4147884" cy="2443089"/>
          </a:xfrm>
        </p:spPr>
        <p:txBody>
          <a:bodyPr>
            <a:normAutofit/>
          </a:bodyPr>
          <a:lstStyle/>
          <a:p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 đồ giải thuật kết hợp Detection và Recognition: </a:t>
            </a:r>
            <a:endParaRPr lang="en-GB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39B35A01-FA41-41C3-A6AE-26A73B963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14335" y="5880295"/>
            <a:ext cx="683339" cy="385515"/>
          </a:xfrm>
        </p:spPr>
        <p:txBody>
          <a:bodyPr/>
          <a:lstStyle/>
          <a:p>
            <a:fld id="{BD57E362-24E6-460F-9F81-283B92472ADF}" type="slidenum">
              <a:rPr lang="en-US" sz="1400" smtClean="0"/>
              <a:t>12</a:t>
            </a:fld>
            <a:endParaRPr lang="en-US" sz="1400"/>
          </a:p>
        </p:txBody>
      </p:sp>
      <p:pic>
        <p:nvPicPr>
          <p:cNvPr id="6" name="Hình ảnh 5">
            <a:extLst>
              <a:ext uri="{FF2B5EF4-FFF2-40B4-BE49-F238E27FC236}">
                <a16:creationId xmlns:a16="http://schemas.microsoft.com/office/drawing/2014/main" id="{3DB38A1D-EC9B-422C-9544-BEDBE8BA89B5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1" t="2181" r="2905" b="839"/>
          <a:stretch/>
        </p:blipFill>
        <p:spPr bwMode="auto">
          <a:xfrm>
            <a:off x="4417255" y="609598"/>
            <a:ext cx="4656407" cy="624840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963459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088581A4-6B7D-4909-9310-FB0F6EDA0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6666001" cy="445477"/>
          </a:xfrm>
        </p:spPr>
        <p:txBody>
          <a:bodyPr>
            <a:noAutofit/>
          </a:bodyPr>
          <a:lstStyle/>
          <a:p>
            <a:r>
              <a:rPr lang="en-US" sz="2400">
                <a:latin typeface="Arial" panose="020B0604020202020204" pitchFamily="34" charset="0"/>
                <a:cs typeface="Arial" panose="020B0604020202020204" pitchFamily="34" charset="0"/>
              </a:rPr>
              <a:t>Hình ảnh kết quả:</a:t>
            </a:r>
            <a:endParaRPr lang="en-GB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hỗ dành sẵn cho Số hiệu Bản chiếu 2">
            <a:extLst>
              <a:ext uri="{FF2B5EF4-FFF2-40B4-BE49-F238E27FC236}">
                <a16:creationId xmlns:a16="http://schemas.microsoft.com/office/drawing/2014/main" id="{F6660EF9-4044-41BB-818A-DA4266EDB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3</a:t>
            </a:fld>
            <a:endParaRPr lang="en-US"/>
          </a:p>
        </p:txBody>
      </p:sp>
      <p:pic>
        <p:nvPicPr>
          <p:cNvPr id="4" name="Hình ảnh 3">
            <a:extLst>
              <a:ext uri="{FF2B5EF4-FFF2-40B4-BE49-F238E27FC236}">
                <a16:creationId xmlns:a16="http://schemas.microsoft.com/office/drawing/2014/main" id="{706564F5-FF81-4639-BEA8-256113C114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166" y="1356186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8539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B166F8F1-9CA7-4609-A9B4-F30B0DBED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ổng kết: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hỗ dành sẵn cho Văn bản 2">
            <a:extLst>
              <a:ext uri="{FF2B5EF4-FFF2-40B4-BE49-F238E27FC236}">
                <a16:creationId xmlns:a16="http://schemas.microsoft.com/office/drawing/2014/main" id="{096C2C0C-CEAC-434D-9E66-3D47F9DCB2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7334" y="1809291"/>
            <a:ext cx="4185623" cy="576262"/>
          </a:xfrm>
        </p:spPr>
        <p:txBody>
          <a:bodyPr/>
          <a:lstStyle/>
          <a:p>
            <a:pPr algn="ctr"/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Những điều làm đ</a:t>
            </a:r>
            <a:r>
              <a:rPr lang="vi-VN" b="1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ợc</a:t>
            </a:r>
            <a:endParaRPr lang="en-GB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hỗ dành sẵn cho Nội dung 3">
            <a:extLst>
              <a:ext uri="{FF2B5EF4-FFF2-40B4-BE49-F238E27FC236}">
                <a16:creationId xmlns:a16="http://schemas.microsoft.com/office/drawing/2014/main" id="{BDE8F07B-8EA4-4F0C-AF41-9C86D2A769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6146" y="2610636"/>
            <a:ext cx="4185623" cy="3304117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át hiện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biển báo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ân loại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các biển báo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Nhận diện 1 số biển báo cụ thể.</a:t>
            </a:r>
          </a:p>
          <a:p>
            <a:pPr marL="0" indent="0">
              <a:buNone/>
            </a:pP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hỗ dành sẵn cho Văn bản 4">
            <a:extLst>
              <a:ext uri="{FF2B5EF4-FFF2-40B4-BE49-F238E27FC236}">
                <a16:creationId xmlns:a16="http://schemas.microsoft.com/office/drawing/2014/main" id="{AF4D3C7A-1B01-48D8-A878-165CB48AF45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89972" y="1809291"/>
            <a:ext cx="4185618" cy="576262"/>
          </a:xfrm>
        </p:spPr>
        <p:txBody>
          <a:bodyPr/>
          <a:lstStyle/>
          <a:p>
            <a:pPr algn="ctr"/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Hạn chế</a:t>
            </a:r>
            <a:endParaRPr lang="en-GB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Chỗ dành sẵn cho Nội dung 5">
            <a:extLst>
              <a:ext uri="{FF2B5EF4-FFF2-40B4-BE49-F238E27FC236}">
                <a16:creationId xmlns:a16="http://schemas.microsoft.com/office/drawing/2014/main" id="{73FCA1DB-07AE-4C3F-9276-8413AE6AB82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258785" y="2610636"/>
            <a:ext cx="4185617" cy="3304117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át hiện biển báo bằng màu nên rất dễ bị ảnh h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ởng bởi môi tr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ờng(thời tiết, ánh sáng, các vật thể gây nhiễu, …)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ỉ lệ phát hiện và nhận diện ch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a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cao. 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Chỗ dành sẵn cho Số hiệu Bản chiếu 7">
            <a:extLst>
              <a:ext uri="{FF2B5EF4-FFF2-40B4-BE49-F238E27FC236}">
                <a16:creationId xmlns:a16="http://schemas.microsoft.com/office/drawing/2014/main" id="{6205BD06-5846-40B6-BB05-9B12BA45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9750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êu đề 8">
            <a:extLst>
              <a:ext uri="{FF2B5EF4-FFF2-40B4-BE49-F238E27FC236}">
                <a16:creationId xmlns:a16="http://schemas.microsoft.com/office/drawing/2014/main" id="{7F3B9139-4D76-4258-9F66-403E86DE2E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131" y="2410265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en-US" sz="4400">
                <a:latin typeface="Arial" panose="020B0604020202020204" pitchFamily="34" charset="0"/>
                <a:cs typeface="Arial" panose="020B0604020202020204" pitchFamily="34" charset="0"/>
              </a:rPr>
              <a:t>Thanks for listening!</a:t>
            </a:r>
            <a:endParaRPr lang="en-GB" sz="4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Chỗ dành sẵn cho Số hiệu Bản chiếu 10">
            <a:extLst>
              <a:ext uri="{FF2B5EF4-FFF2-40B4-BE49-F238E27FC236}">
                <a16:creationId xmlns:a16="http://schemas.microsoft.com/office/drawing/2014/main" id="{BE05BFF9-92B8-499B-B01E-99A8447EC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340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Group 44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Isosceles Triangle 49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Isosceles Triangle 53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Isosceles Triangle 54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BABABD0B-5422-4626-8DB1-37999E2100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4119" y="465276"/>
            <a:ext cx="7673801" cy="108765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>
                <a:latin typeface="Arial" panose="020B0604020202020204" pitchFamily="34" charset="0"/>
                <a:cs typeface="Arial" panose="020B0604020202020204" pitchFamily="34" charset="0"/>
              </a:rPr>
              <a:t>Bảng phân chia công việc: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3F40790-87D5-4855-93CC-F8B4397355D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0539809"/>
              </p:ext>
            </p:extLst>
          </p:nvPr>
        </p:nvGraphicFramePr>
        <p:xfrm>
          <a:off x="1339920" y="2142533"/>
          <a:ext cx="7838382" cy="4208462"/>
        </p:xfrm>
        <a:graphic>
          <a:graphicData uri="http://schemas.openxmlformats.org/drawingml/2006/table">
            <a:tbl>
              <a:tblPr firstRow="1" firstCol="1" bandRow="1">
                <a:noFill/>
                <a:tableStyleId>{5C22544A-7EE6-4342-B048-85BDC9FD1C3A}</a:tableStyleId>
              </a:tblPr>
              <a:tblGrid>
                <a:gridCol w="2173281">
                  <a:extLst>
                    <a:ext uri="{9D8B030D-6E8A-4147-A177-3AD203B41FA5}">
                      <a16:colId xmlns:a16="http://schemas.microsoft.com/office/drawing/2014/main" val="128260415"/>
                    </a:ext>
                  </a:extLst>
                </a:gridCol>
                <a:gridCol w="1178743">
                  <a:extLst>
                    <a:ext uri="{9D8B030D-6E8A-4147-A177-3AD203B41FA5}">
                      <a16:colId xmlns:a16="http://schemas.microsoft.com/office/drawing/2014/main" val="1055749942"/>
                    </a:ext>
                  </a:extLst>
                </a:gridCol>
                <a:gridCol w="4486358">
                  <a:extLst>
                    <a:ext uri="{9D8B030D-6E8A-4147-A177-3AD203B41FA5}">
                      <a16:colId xmlns:a16="http://schemas.microsoft.com/office/drawing/2014/main" val="519375432"/>
                    </a:ext>
                  </a:extLst>
                </a:gridCol>
              </a:tblGrid>
              <a:tr h="44872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Tên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MSSV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hiệm vụ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3118046"/>
                  </a:ext>
                </a:extLst>
              </a:tr>
              <a:tr h="89753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guyễn Đức Hoan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0501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Lập trình phần phát hiện biển báo (detection) bằng phương pháp lấy vùng màu phù hợp </a:t>
                      </a: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à so sánh Histogram giữa các nhóm biển báo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àm slide</a:t>
                      </a:r>
                      <a:endParaRPr lang="en-U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262765"/>
                  </a:ext>
                </a:extLst>
              </a:tr>
              <a:tr h="65765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Danh Đức Khánh Duy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0050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3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Tối </a:t>
                      </a:r>
                      <a:r>
                        <a:rPr lang="vi-VN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ư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u lại phần phát hiện biển báo (detection), lấy contour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ết hợp 2 phần detection và 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recognition.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3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8578103"/>
                  </a:ext>
                </a:extLst>
              </a:tr>
              <a:tr h="7754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Thân Thế Tùng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1241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Lập trình phần phát hiện biển báo (recognition)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ết hợp 2 phần detection và 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recognition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àm slide</a:t>
                      </a: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3567987"/>
                  </a:ext>
                </a:extLst>
              </a:tr>
            </a:tbl>
          </a:graphicData>
        </a:graphic>
      </p:graphicFrame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F7010A8D-C331-4FD6-9952-6D5F5CD77C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5695" y="6350995"/>
            <a:ext cx="683339" cy="365125"/>
          </a:xfrm>
        </p:spPr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087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6DF6C-A84D-4B1C-85F1-B6A118ABA0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410395" cy="853440"/>
          </a:xfrm>
        </p:spPr>
        <p:txBody>
          <a:bodyPr>
            <a:norm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Bài toán nhận diện biển báo:</a:t>
            </a:r>
          </a:p>
        </p:txBody>
      </p:sp>
      <p:pic>
        <p:nvPicPr>
          <p:cNvPr id="4" name="Hình ảnh 3">
            <a:extLst>
              <a:ext uri="{FF2B5EF4-FFF2-40B4-BE49-F238E27FC236}">
                <a16:creationId xmlns:a16="http://schemas.microsoft.com/office/drawing/2014/main" id="{0F254720-B60A-409D-8F77-4465C11416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773481"/>
            <a:ext cx="7791450" cy="2466975"/>
          </a:xfrm>
          <a:prstGeom prst="rect">
            <a:avLst/>
          </a:prstGeom>
        </p:spPr>
      </p:pic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A363C1F0-658A-4D7F-895A-FD635627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650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77857-D940-434C-B7E0-94F9CD7C3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6134" y="2644228"/>
            <a:ext cx="7946404" cy="1320800"/>
          </a:xfrm>
        </p:spPr>
        <p:txBody>
          <a:bodyPr>
            <a:normAutofit/>
          </a:bodyPr>
          <a:lstStyle/>
          <a:p>
            <a:r>
              <a:rPr lang="en-US" sz="44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:</a:t>
            </a:r>
            <a:r>
              <a:rPr lang="en-US" sz="4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tec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F6D2E572-A28F-4E32-9FE9-A9C96D4B3E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9938406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51C5B-9053-40C0-ACC0-C0C9BE236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u đồ giải thuật Histogram Calculation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AC42758-8208-47F4-8369-0EFD5F587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370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C493166-55D5-4AC5-B86D-A5EC52BB5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81440"/>
              </p:ext>
            </p:extLst>
          </p:nvPr>
        </p:nvGraphicFramePr>
        <p:xfrm>
          <a:off x="432232" y="1892728"/>
          <a:ext cx="9063722" cy="26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978026" imgH="1716778" progId="Visio.Drawing.15">
                  <p:embed/>
                </p:oleObj>
              </mc:Choice>
              <mc:Fallback>
                <p:oleObj name="Visio" r:id="rId3" imgW="5978026" imgH="17167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32" y="1892728"/>
                        <a:ext cx="9063722" cy="26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7E7ED599-C840-4FC3-AB51-90C4DE94E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08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8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3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Isosceles Triangle 17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F048F00E-EFB3-4AC5-9605-5F318AF1B6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3619" y="273225"/>
            <a:ext cx="7673801" cy="88524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>
                <a:latin typeface="Arial" panose="020B0604020202020204" pitchFamily="34" charset="0"/>
                <a:cs typeface="Arial" panose="020B0604020202020204" pitchFamily="34" charset="0"/>
              </a:rPr>
              <a:t>Ưu và nhược: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3313702-52FD-4FCD-8B23-57AE288AF5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832227"/>
              </p:ext>
            </p:extLst>
          </p:nvPr>
        </p:nvGraphicFramePr>
        <p:xfrm>
          <a:off x="1356942" y="1315964"/>
          <a:ext cx="8169988" cy="2256414"/>
        </p:xfrm>
        <a:graphic>
          <a:graphicData uri="http://schemas.openxmlformats.org/drawingml/2006/table">
            <a:tbl>
              <a:tblPr firstRow="1" firstCol="1" bandRow="1">
                <a:tableStyleId>{0660B408-B3CF-4A94-85FC-2B1E0A45F4A2}</a:tableStyleId>
              </a:tblPr>
              <a:tblGrid>
                <a:gridCol w="2815210">
                  <a:extLst>
                    <a:ext uri="{9D8B030D-6E8A-4147-A177-3AD203B41FA5}">
                      <a16:colId xmlns:a16="http://schemas.microsoft.com/office/drawing/2014/main" val="3036736966"/>
                    </a:ext>
                  </a:extLst>
                </a:gridCol>
                <a:gridCol w="2786959">
                  <a:extLst>
                    <a:ext uri="{9D8B030D-6E8A-4147-A177-3AD203B41FA5}">
                      <a16:colId xmlns:a16="http://schemas.microsoft.com/office/drawing/2014/main" val="3201401583"/>
                    </a:ext>
                  </a:extLst>
                </a:gridCol>
                <a:gridCol w="2567819">
                  <a:extLst>
                    <a:ext uri="{9D8B030D-6E8A-4147-A177-3AD203B41FA5}">
                      <a16:colId xmlns:a16="http://schemas.microsoft.com/office/drawing/2014/main" val="2797428429"/>
                    </a:ext>
                  </a:extLst>
                </a:gridCol>
              </a:tblGrid>
              <a:tr h="2408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Ưu điể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Nhược điể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Giải pháp khắc phụ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9011827"/>
                  </a:ext>
                </a:extLst>
              </a:tr>
              <a:tr h="2015567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Ảnh nghiêng góc cực lớn vẫn detect được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Để detect biển báo đó thuộc nhóm biển báo nào (cấm, hiệu lệnh, nguy hiểm) thì chỉ cần 1 ảnh đại diện cho mỗi nhóm biển báo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Màu thường bị thay đổi sắc tố phụ thuộc vào môi trường nên dễ bị nhiễu, phát hiện sai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Biển cùng nhóm biển báo nhưng màu sắc khác (ví dụ màu tím,…) thì sẽ không detect được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Tăng số ảnh làm template mẫu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Kết hợp phát hiện màu sắc và </a:t>
                      </a:r>
                      <a:r>
                        <a:rPr lang="en-US" sz="1300">
                          <a:solidFill>
                            <a:srgbClr val="FF0000"/>
                          </a:solidFill>
                          <a:effectLst/>
                        </a:rPr>
                        <a:t>phát hiện hình dạng của vật thể</a:t>
                      </a:r>
                      <a:r>
                        <a:rPr lang="en-US" sz="1300">
                          <a:effectLst/>
                        </a:rPr>
                        <a:t>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9621856"/>
                  </a:ext>
                </a:extLst>
              </a:tr>
            </a:tbl>
          </a:graphicData>
        </a:graphic>
      </p:graphicFrame>
      <p:pic>
        <p:nvPicPr>
          <p:cNvPr id="20" name="Picture 19">
            <a:extLst>
              <a:ext uri="{FF2B5EF4-FFF2-40B4-BE49-F238E27FC236}">
                <a16:creationId xmlns:a16="http://schemas.microsoft.com/office/drawing/2014/main" id="{E516AE12-6A26-47F4-AD5D-16C4B18EF1E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4706" y="4120340"/>
            <a:ext cx="3959225" cy="2464435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BD6C5A88-7E64-49E0-8B11-2A1995EED3A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774945" y="4084406"/>
            <a:ext cx="1854200" cy="247396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3233A8B-AB98-4E88-902B-22B14822A0A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65147" y="3841193"/>
            <a:ext cx="4278630" cy="2945130"/>
          </a:xfrm>
          <a:prstGeom prst="rect">
            <a:avLst/>
          </a:prstGeom>
        </p:spPr>
      </p:pic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111F4651-69F8-4497-9654-C8B04623D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34537" y="6069498"/>
            <a:ext cx="683339" cy="365125"/>
          </a:xfrm>
        </p:spPr>
        <p:txBody>
          <a:bodyPr/>
          <a:lstStyle/>
          <a:p>
            <a:fld id="{BD57E362-24E6-460F-9F81-283B92472ADF}" type="slidenum">
              <a:rPr lang="en-US" sz="1400" smtClean="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US" sz="1400">
              <a:solidFill>
                <a:schemeClr val="accent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6376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3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Isosceles Triangle 17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BF8A8203-DC21-4A8D-BABA-1AE768BC41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1903" y="208153"/>
            <a:ext cx="4335468" cy="28398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>
              <a:lnSpc>
                <a:spcPct val="90000"/>
              </a:lnSpc>
            </a:pPr>
            <a:r>
              <a:rPr lang="en-US" sz="3800">
                <a:latin typeface="Arial" panose="020B0604020202020204" pitchFamily="34" charset="0"/>
                <a:cs typeface="Arial" panose="020B0604020202020204" pitchFamily="34" charset="0"/>
              </a:rPr>
              <a:t>Lưu đồ giải thuật Detection kết hợp nhận diện hình dạng biển báo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41A36F-20B3-4CE0-8B2F-816B2CA958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989" y="797575"/>
            <a:ext cx="2296121" cy="525438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ACEF9DD-0A02-4EC7-8C49-2D6AEE8186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79216" y="797575"/>
            <a:ext cx="1457325" cy="1171575"/>
          </a:xfrm>
          <a:prstGeom prst="rect">
            <a:avLst/>
          </a:prstGeom>
        </p:spPr>
      </p:pic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7356EC7B-51FB-4BA1-BC9E-45C85FD96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Hình ảnh 7">
            <a:extLst>
              <a:ext uri="{FF2B5EF4-FFF2-40B4-BE49-F238E27FC236}">
                <a16:creationId xmlns:a16="http://schemas.microsoft.com/office/drawing/2014/main" id="{47F9E992-E401-4753-8EBB-49B064DB36F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476" y="3938299"/>
            <a:ext cx="2296121" cy="229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2095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030D5-0EA1-437D-9A98-021862CF7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5679" y="2768600"/>
            <a:ext cx="8596668" cy="1320800"/>
          </a:xfrm>
        </p:spPr>
        <p:txBody>
          <a:bodyPr>
            <a:normAutofit/>
          </a:bodyPr>
          <a:lstStyle/>
          <a:p>
            <a:r>
              <a:rPr lang="en-US" sz="40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I:</a:t>
            </a:r>
            <a:r>
              <a:rPr lang="en-US" sz="4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cogni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D08914A7-742D-4D07-BF3A-B87AC4A83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921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E4C0B16-A008-48A9-8A8A-96445022DC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379" y="520258"/>
            <a:ext cx="1624505" cy="581748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A9FA17E-1DD7-43AF-B9B2-5DBF42527D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1023" y="1298136"/>
            <a:ext cx="1524000" cy="1200150"/>
          </a:xfrm>
          <a:prstGeom prst="rect">
            <a:avLst/>
          </a:prstGeom>
        </p:spPr>
      </p:pic>
      <p:sp>
        <p:nvSpPr>
          <p:cNvPr id="3" name="Tiêu đề 2">
            <a:extLst>
              <a:ext uri="{FF2B5EF4-FFF2-40B4-BE49-F238E27FC236}">
                <a16:creationId xmlns:a16="http://schemas.microsoft.com/office/drawing/2014/main" id="{FC0A7368-4EA9-428C-B180-D4D66FCAE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3796192" cy="2035126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u đồ giải thuật Recognition: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E4BD4236-34AF-48B4-BAF6-033FD1E4B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31987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</TotalTime>
  <Words>428</Words>
  <Application>Microsoft Office PowerPoint</Application>
  <PresentationFormat>Màn hình rộng</PresentationFormat>
  <Paragraphs>70</Paragraphs>
  <Slides>15</Slides>
  <Notes>2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6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5</vt:i4>
      </vt:variant>
    </vt:vector>
  </HeadingPairs>
  <TitlesOfParts>
    <vt:vector size="23" baseType="lpstr">
      <vt:lpstr>Arial</vt:lpstr>
      <vt:lpstr>Calibri</vt:lpstr>
      <vt:lpstr>Tahoma</vt:lpstr>
      <vt:lpstr>Times New Roman</vt:lpstr>
      <vt:lpstr>Trebuchet MS</vt:lpstr>
      <vt:lpstr>Wingdings 3</vt:lpstr>
      <vt:lpstr>Facet</vt:lpstr>
      <vt:lpstr>Visio</vt:lpstr>
      <vt:lpstr>Traffic Sign Detection</vt:lpstr>
      <vt:lpstr>Bảng phân chia công việc:</vt:lpstr>
      <vt:lpstr>Bài toán nhận diện biển báo:</vt:lpstr>
      <vt:lpstr>Phần I: Detection</vt:lpstr>
      <vt:lpstr>Lưu đồ giải thuật Histogram Calculation:</vt:lpstr>
      <vt:lpstr>Ưu và nhược:</vt:lpstr>
      <vt:lpstr>Lưu đồ giải thuật Detection kết hợp nhận diện hình dạng biển báo:</vt:lpstr>
      <vt:lpstr>Phần II: Recognition</vt:lpstr>
      <vt:lpstr>Lưu đồ giải thuật Recognition:</vt:lpstr>
      <vt:lpstr>Hình ảnh demo so khớp với đặc trưng SIFT: </vt:lpstr>
      <vt:lpstr>Phần III: Kết hợp Detection và        Recognition</vt:lpstr>
      <vt:lpstr>Lưu đồ giải thuật kết hợp Detection và Recognition: </vt:lpstr>
      <vt:lpstr>Hình ảnh kết quả:</vt:lpstr>
      <vt:lpstr>Tổng kết:</vt:lpstr>
      <vt:lpstr>Thanks for listening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ffic Sign Detection</dc:title>
  <dc:creator>Nguyễn đức Hoan</dc:creator>
  <cp:lastModifiedBy>Tung Than</cp:lastModifiedBy>
  <cp:revision>17</cp:revision>
  <dcterms:created xsi:type="dcterms:W3CDTF">2019-12-21T03:41:48Z</dcterms:created>
  <dcterms:modified xsi:type="dcterms:W3CDTF">2020-01-08T13:02:03Z</dcterms:modified>
</cp:coreProperties>
</file>